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C545A3"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4-03T00:00:00Z">
                  <w:dateFormat w:val="M/d/yyyy"/>
                  <w:lid w:val="en-US"/>
                  <w:storeMappedDataAs w:val="dateTime"/>
                  <w:calendar w:val="gregorian"/>
                </w:date>
              </w:sdtPr>
              <w:sdtEndPr/>
              <w:sdtContent>
                <w:tc>
                  <w:tcPr>
                    <w:tcW w:w="5000" w:type="pct"/>
                    <w:vAlign w:val="center"/>
                  </w:tcPr>
                  <w:p w:rsidR="00521CF3" w:rsidRDefault="00631FFA" w:rsidP="00631FFA">
                    <w:pPr>
                      <w:pStyle w:val="NoSpacing"/>
                      <w:jc w:val="center"/>
                      <w:rPr>
                        <w:b/>
                        <w:bCs/>
                      </w:rPr>
                    </w:pPr>
                    <w:r>
                      <w:rPr>
                        <w:b/>
                        <w:bCs/>
                      </w:rPr>
                      <w:t>4</w:t>
                    </w:r>
                    <w:r w:rsidR="00C545A3">
                      <w:rPr>
                        <w:b/>
                        <w:bCs/>
                      </w:rPr>
                      <w:t>/</w:t>
                    </w:r>
                    <w:r>
                      <w:rPr>
                        <w:b/>
                        <w:bCs/>
                      </w:rPr>
                      <w:t>3</w:t>
                    </w:r>
                    <w:r w:rsidR="00C545A3">
                      <w:rPr>
                        <w:b/>
                        <w:bCs/>
                      </w:rPr>
                      <w:t>/2012</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9857981"/>
      <w:r>
        <w:lastRenderedPageBreak/>
        <w:t>Acknowledgements</w:t>
      </w:r>
      <w:bookmarkEnd w:id="0"/>
    </w:p>
    <w:p w:rsidR="00521CF3" w:rsidRDefault="00521CF3" w:rsidP="00521CF3">
      <w:pPr>
        <w:pStyle w:val="Heading1"/>
      </w:pPr>
      <w:bookmarkStart w:id="1" w:name="_Toc319857982"/>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6" w:name="_Toc319857984"/>
      <w:r>
        <w:t>Feedback</w:t>
      </w:r>
      <w:bookmarkEnd w:id="6"/>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41D32">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41D32">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41D32">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41D32">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041D32">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041D32">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41D32">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041D32">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41D32">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41D32">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41D32">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041D32">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041D32">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041D32">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041D32">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041D32">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041D32">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041D32">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7" w:name="_Toc319857985"/>
      <w:r>
        <w:t>Introduction</w:t>
      </w:r>
      <w:bookmarkEnd w:id="7"/>
    </w:p>
    <w:p w:rsidR="00521CF3" w:rsidRPr="00673D19" w:rsidRDefault="002E54CA" w:rsidP="00521CF3">
      <w:pPr>
        <w:pStyle w:val="Heading2"/>
      </w:pPr>
      <w:bookmarkStart w:id="8" w:name="_Toc319857986"/>
      <w:r>
        <w:t xml:space="preserve">1.1 </w:t>
      </w:r>
      <w:r w:rsidR="00521CF3">
        <w:t>Document Conventions</w:t>
      </w:r>
      <w:bookmarkEnd w:id="8"/>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1" w:name="_Toc319857989"/>
      <w:r>
        <w:t>Data Model Conventions</w:t>
      </w:r>
      <w:bookmarkEnd w:id="11"/>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proofErr w:type="gramStart"/>
      <w:r>
        <w:t>unix</w:t>
      </w:r>
      <w:r w:rsidR="00792765">
        <w:t>-def:</w:t>
      </w:r>
      <w:proofErr w:type="gramEnd"/>
      <w:r w:rsidR="00792765">
        <w:t>file_test</w:t>
      </w:r>
      <w:bookmarkEnd w:id="14"/>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EB5CC4" w:rsidP="00792765">
      <w:pPr>
        <w:jc w:val="center"/>
      </w:pPr>
      <w:r>
        <w:object w:dxaOrig="5853" w:dyaOrig="3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291.75pt;height:179.8pt" o:ole="">
            <v:imagedata r:id="rId12" o:title=""/>
          </v:shape>
          <o:OLEObject Type="Embed" ProgID="Visio.Drawing.11" ShapeID="_x0000_i1060" DrawAspect="Content" ObjectID="_1395031025" r:id="rId13"/>
        </w:object>
      </w:r>
    </w:p>
    <w:p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7" w:name="_Toc319857992"/>
      <w:proofErr w:type="gramStart"/>
      <w:r>
        <w:t>unix</w:t>
      </w:r>
      <w:r w:rsidR="00792765">
        <w:t>-def:</w:t>
      </w:r>
      <w:proofErr w:type="gramEnd"/>
      <w:r w:rsidR="00792765">
        <w:t>file_</w:t>
      </w:r>
      <w:r w:rsidR="00792765" w:rsidRPr="00B429BF">
        <w:t>object</w:t>
      </w:r>
      <w:bookmarkEnd w:id="17"/>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 xml:space="preserve">all UNIX file types (directory, regular file, character device, block device, </w:t>
      </w:r>
      <w:proofErr w:type="gramStart"/>
      <w:r w:rsidR="00F54791">
        <w:t>fifo</w:t>
      </w:r>
      <w:proofErr w:type="gramEnd"/>
      <w:r w:rsidR="00F54791">
        <w:t>, symbolic link, and socket)</w:t>
      </w:r>
      <w:r>
        <w:t>.</w:t>
      </w:r>
      <w:r w:rsidR="006C110C">
        <w:t xml:space="preserve"> The set of files to be evaluated may be identified with either a complete filepath or a path and filename. Only one of these options may be selected.</w:t>
      </w:r>
    </w:p>
    <w:p w:rsidR="00792765" w:rsidRDefault="00960DE9" w:rsidP="00792765">
      <w:pPr>
        <w:jc w:val="center"/>
      </w:pPr>
      <w:r>
        <w:object w:dxaOrig="7587" w:dyaOrig="3753">
          <v:shape id="_x0000_i1026" type="#_x0000_t75" style="width:379.15pt;height:188.95pt" o:ole="">
            <v:imagedata r:id="rId14" o:title=""/>
          </v:shape>
          <o:OLEObject Type="Embed" ProgID="Visio.Drawing.11" ShapeID="_x0000_i1026" DrawAspect="Content" ObjectID="_1395031026" r:id="rId15"/>
        </w:object>
      </w:r>
    </w:p>
    <w:p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8" w:name="_Toc319857993"/>
      <w:proofErr w:type="gramStart"/>
      <w:r>
        <w:t>unix</w:t>
      </w:r>
      <w:r w:rsidR="00792765">
        <w:t>-def:</w:t>
      </w:r>
      <w:proofErr w:type="gramEnd"/>
      <w:r w:rsidR="00792765">
        <w:t>FileBehaviors</w:t>
      </w:r>
      <w:bookmarkEnd w:id="18"/>
    </w:p>
    <w:p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19" w:name="_Toc319857994"/>
      <w:proofErr w:type="gramStart"/>
      <w:r>
        <w:t>unix-def:</w:t>
      </w:r>
      <w:proofErr w:type="gramEnd"/>
      <w:r>
        <w:t>file</w:t>
      </w:r>
      <w:r w:rsidR="00792765">
        <w:t>_state</w:t>
      </w:r>
      <w:bookmarkEnd w:id="19"/>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w:t>
      </w:r>
      <w:proofErr w:type="gramStart"/>
      <w:r w:rsidR="00E9250E">
        <w:t>each permission</w:t>
      </w:r>
      <w:proofErr w:type="gramEnd"/>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rsidR="00792765" w:rsidRDefault="00141318" w:rsidP="00792765">
      <w:pPr>
        <w:jc w:val="center"/>
      </w:pPr>
      <w:r>
        <w:object w:dxaOrig="3800" w:dyaOrig="7175">
          <v:shape id="_x0000_i1027" type="#_x0000_t75" style="width:189.8pt;height:357.5pt" o:ole="">
            <v:imagedata r:id="rId16" o:title=""/>
          </v:shape>
          <o:OLEObject Type="Embed" ProgID="Visio.Drawing.11" ShapeID="_x0000_i1027" DrawAspect="Content" ObjectID="_1395031027" r:id="rId17"/>
        </w:object>
      </w:r>
    </w:p>
    <w:p w:rsidR="00A42F2A" w:rsidRDefault="00A42F2A" w:rsidP="00792765">
      <w:pPr>
        <w:jc w:val="center"/>
      </w:pPr>
    </w:p>
    <w:p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program runs with the gid (thus privileges) of the file’s group owner, rather than the calling user’s 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read this 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If the file or directory doesn’t have 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0" w:name="_Toc319857995"/>
      <w:proofErr w:type="gramStart"/>
      <w:r>
        <w:t>unix</w:t>
      </w:r>
      <w:r w:rsidR="00792765">
        <w:t>-sc:</w:t>
      </w:r>
      <w:proofErr w:type="gramEnd"/>
      <w:r w:rsidR="00792765">
        <w:t>file_item</w:t>
      </w:r>
      <w:bookmarkEnd w:id="20"/>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w:t>
      </w:r>
      <w:proofErr w:type="gramStart"/>
      <w:r w:rsidR="00E9250E">
        <w:t>each permission</w:t>
      </w:r>
      <w:proofErr w:type="gramEnd"/>
      <w:r w:rsidR="00E9250E">
        <w:t xml:space="preserve">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rsidR="00792765" w:rsidRPr="00025742" w:rsidRDefault="00141318" w:rsidP="00792765">
      <w:pPr>
        <w:jc w:val="center"/>
      </w:pPr>
      <w:r>
        <w:object w:dxaOrig="3737" w:dyaOrig="6145">
          <v:shape id="_x0000_i1028" type="#_x0000_t75" style="width:187.3pt;height:307.55pt" o:ole="">
            <v:imagedata r:id="rId18" o:title=""/>
          </v:shape>
          <o:OLEObject Type="Embed" ProgID="Visio.Drawing.11" ShapeID="_x0000_i1028" DrawAspect="Content" ObjectID="_1395031028"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B96D89" w:rsidP="00C545A3">
      <w:pPr>
        <w:pStyle w:val="Heading2"/>
        <w:numPr>
          <w:ilvl w:val="1"/>
          <w:numId w:val="6"/>
        </w:numPr>
      </w:pPr>
      <w:bookmarkStart w:id="21" w:name="_Toc319857996"/>
      <w:proofErr w:type="gramStart"/>
      <w:r>
        <w:t>unix</w:t>
      </w:r>
      <w:r w:rsidR="00792765">
        <w:t>-def:</w:t>
      </w:r>
      <w:proofErr w:type="gramEnd"/>
      <w:r>
        <w:t>uname_test</w:t>
      </w:r>
      <w:bookmarkEnd w:id="21"/>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zero or more </w:t>
      </w:r>
      <w:r w:rsidR="00C553D0">
        <w:rPr>
          <w:rFonts w:ascii="Courier New" w:hAnsi="Courier New"/>
        </w:rPr>
        <w:t>uname</w:t>
      </w:r>
      <w:r w:rsidRPr="00A80F82">
        <w:rPr>
          <w:rFonts w:ascii="Courier New" w:hAnsi="Courier New"/>
        </w:rPr>
        <w:t>_states</w:t>
      </w:r>
      <w:r>
        <w:t>.</w:t>
      </w:r>
      <w:r>
        <w:br/>
      </w:r>
      <w:r w:rsidR="006D48BC">
        <w:object w:dxaOrig="6280" w:dyaOrig="3597">
          <v:shape id="_x0000_i1029" type="#_x0000_t75" style="width:315.05pt;height:180.2pt" o:ole="">
            <v:imagedata r:id="rId20" o:title=""/>
          </v:shape>
          <o:OLEObject Type="Embed" ProgID="Visio.Drawing.11" ShapeID="_x0000_i1029" DrawAspect="Content" ObjectID="_1395031029" r:id="rId21"/>
        </w:object>
      </w:r>
    </w:p>
    <w:p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3" w:name="_Toc319857998"/>
      <w:proofErr w:type="gramStart"/>
      <w:r>
        <w:t>unix-</w:t>
      </w:r>
      <w:r w:rsidR="00C553D0">
        <w:t>def:</w:t>
      </w:r>
      <w:proofErr w:type="gramEnd"/>
      <w:r w:rsidR="00C553D0">
        <w:t>uname</w:t>
      </w:r>
      <w:r w:rsidR="00792765">
        <w:t>_object</w:t>
      </w:r>
      <w:bookmarkEnd w:id="23"/>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6D48BC" w:rsidP="00A42F2A">
      <w:pPr>
        <w:jc w:val="center"/>
      </w:pPr>
      <w:r>
        <w:object w:dxaOrig="2941" w:dyaOrig="2121">
          <v:shape id="_x0000_i1030" type="#_x0000_t75" style="width:146.9pt;height:105.7pt" o:ole="">
            <v:imagedata r:id="rId22" o:title=""/>
          </v:shape>
          <o:OLEObject Type="Embed" ProgID="Visio.Drawing.11" ShapeID="_x0000_i1030" DrawAspect="Content" ObjectID="_1395031030" r:id="rId23"/>
        </w:object>
      </w:r>
    </w:p>
    <w:p w:rsidR="00792765" w:rsidRDefault="00095DC4" w:rsidP="00BE7B76">
      <w:pPr>
        <w:pStyle w:val="Heading2"/>
        <w:numPr>
          <w:ilvl w:val="1"/>
          <w:numId w:val="6"/>
        </w:numPr>
      </w:pPr>
      <w:bookmarkStart w:id="24" w:name="_Toc319857999"/>
      <w:proofErr w:type="gramStart"/>
      <w:r>
        <w:t>unix-</w:t>
      </w:r>
      <w:r w:rsidR="00BB51C7">
        <w:t>def:</w:t>
      </w:r>
      <w:proofErr w:type="gramEnd"/>
      <w:r w:rsidR="00BB51C7">
        <w:t>uname</w:t>
      </w:r>
      <w:r w:rsidR="00792765">
        <w:t>_state</w:t>
      </w:r>
      <w:bookmarkEnd w:id="24"/>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F21FF6" w:rsidP="00124A56">
      <w:pPr>
        <w:jc w:val="center"/>
      </w:pPr>
      <w:r>
        <w:object w:dxaOrig="3705" w:dyaOrig="3529">
          <v:shape id="_x0000_i1031" type="#_x0000_t75" style="width:185.2pt;height:177.7pt" o:ole="">
            <v:imagedata r:id="rId24" o:title=""/>
          </v:shape>
          <o:OLEObject Type="Embed" ProgID="Visio.Drawing.11" ShapeID="_x0000_i1031" DrawAspect="Content" ObjectID="_1395031031"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5" w:name="_Toc319858000"/>
      <w:proofErr w:type="gramStart"/>
      <w:r>
        <w:t>unix-</w:t>
      </w:r>
      <w:r w:rsidR="00792765">
        <w:t>sc:</w:t>
      </w:r>
      <w:proofErr w:type="gramEnd"/>
      <w:r w:rsidR="00F90E4A">
        <w:t>uname</w:t>
      </w:r>
      <w:r w:rsidR="00792765">
        <w:t>_item</w:t>
      </w:r>
      <w:bookmarkEnd w:id="25"/>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E35DC2" w:rsidP="007E5117">
      <w:pPr>
        <w:jc w:val="center"/>
      </w:pPr>
      <w:r>
        <w:object w:dxaOrig="3692" w:dyaOrig="2881">
          <v:shape id="_x0000_i1032" type="#_x0000_t75" style="width:184.35pt;height:2in" o:ole="">
            <v:imagedata r:id="rId26" o:title=""/>
          </v:shape>
          <o:OLEObject Type="Embed" ProgID="Visio.Drawing.11" ShapeID="_x0000_i1032" DrawAspect="Content" ObjectID="_1395031032"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940206" w:rsidRDefault="00940206" w:rsidP="00940206">
      <w:pPr>
        <w:pStyle w:val="Heading2"/>
        <w:numPr>
          <w:ilvl w:val="1"/>
          <w:numId w:val="5"/>
        </w:numPr>
      </w:pPr>
      <w:bookmarkStart w:id="26" w:name="_Toc319858001"/>
      <w:proofErr w:type="gramStart"/>
      <w:r>
        <w:t>unix-def:</w:t>
      </w:r>
      <w:proofErr w:type="gramEnd"/>
      <w:r>
        <w:t>runlevel_test</w:t>
      </w:r>
      <w:bookmarkEnd w:id="26"/>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6146C9" w:rsidP="00940206">
      <w:pPr>
        <w:jc w:val="center"/>
      </w:pPr>
      <w:r>
        <w:object w:dxaOrig="6427" w:dyaOrig="3597">
          <v:shape id="_x0000_i1033" type="#_x0000_t75" style="width:320.9pt;height:180.2pt" o:ole="">
            <v:imagedata r:id="rId28" o:title=""/>
          </v:shape>
          <o:OLEObject Type="Embed" ProgID="Visio.Drawing.11" ShapeID="_x0000_i1033" DrawAspect="Content" ObjectID="_1395031033" r:id="rId29"/>
        </w:object>
      </w:r>
    </w:p>
    <w:p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28" w:name="_Toc319858003"/>
      <w:proofErr w:type="gramStart"/>
      <w:r>
        <w:t>unix-def:</w:t>
      </w:r>
      <w:proofErr w:type="gramEnd"/>
      <w:r w:rsidR="009613F7">
        <w:t xml:space="preserve">runlevel </w:t>
      </w:r>
      <w:r>
        <w:t>_</w:t>
      </w:r>
      <w:r w:rsidRPr="00B429BF">
        <w:t>object</w:t>
      </w:r>
      <w:bookmarkEnd w:id="28"/>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6146C9" w:rsidP="00940206">
      <w:pPr>
        <w:jc w:val="center"/>
      </w:pPr>
      <w:r>
        <w:object w:dxaOrig="6828" w:dyaOrig="3560">
          <v:shape id="_x0000_i1034" type="#_x0000_t75" style="width:341.25pt;height:177.7pt" o:ole="">
            <v:imagedata r:id="rId30" o:title=""/>
          </v:shape>
          <o:OLEObject Type="Embed" ProgID="Visio.Drawing.11" ShapeID="_x0000_i1034" DrawAspect="Content" ObjectID="_1395031034"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29" w:name="_Toc319858004"/>
      <w:proofErr w:type="gramStart"/>
      <w:r>
        <w:t>unix-def</w:t>
      </w:r>
      <w:proofErr w:type="gramEnd"/>
      <w:r>
        <w:t>:</w:t>
      </w:r>
      <w:r w:rsidR="00DA27F7" w:rsidRPr="00DA27F7">
        <w:t xml:space="preserve"> </w:t>
      </w:r>
      <w:r w:rsidR="00DA27F7">
        <w:t>runlevel</w:t>
      </w:r>
      <w:r>
        <w:t>_state</w:t>
      </w:r>
      <w:bookmarkEnd w:id="29"/>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6146C9" w:rsidP="00940206">
      <w:pPr>
        <w:jc w:val="center"/>
      </w:pPr>
      <w:r>
        <w:object w:dxaOrig="3705" w:dyaOrig="3145">
          <v:shape id="_x0000_i1035" type="#_x0000_t75" style="width:185.2pt;height:157.75pt" o:ole="">
            <v:imagedata r:id="rId32" o:title=""/>
          </v:shape>
          <o:OLEObject Type="Embed" ProgID="Visio.Drawing.11" ShapeID="_x0000_i1035" DrawAspect="Content" ObjectID="_1395031035"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0" w:name="_Toc319858005"/>
      <w:proofErr w:type="gramStart"/>
      <w:r>
        <w:t>unix-sc:</w:t>
      </w:r>
      <w:proofErr w:type="gramEnd"/>
      <w:r w:rsidR="00A116E3">
        <w:t>runlevel</w:t>
      </w:r>
      <w:r>
        <w:t>_item</w:t>
      </w:r>
      <w:bookmarkEnd w:id="30"/>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640693" w:rsidP="00940206">
      <w:pPr>
        <w:jc w:val="center"/>
      </w:pPr>
      <w:r>
        <w:object w:dxaOrig="3532" w:dyaOrig="2497">
          <v:shape id="_x0000_i1036" type="#_x0000_t75" style="width:177.7pt;height:124.45pt" o:ole="">
            <v:imagedata r:id="rId34" o:title=""/>
          </v:shape>
          <o:OLEObject Type="Embed" ProgID="Visio.Drawing.11" ShapeID="_x0000_i1036" DrawAspect="Content" ObjectID="_1395031036"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73018D" w:rsidRDefault="0073018D" w:rsidP="0073018D">
      <w:pPr>
        <w:pStyle w:val="Heading2"/>
        <w:numPr>
          <w:ilvl w:val="1"/>
          <w:numId w:val="5"/>
        </w:numPr>
      </w:pPr>
      <w:bookmarkStart w:id="31" w:name="_Toc319858006"/>
      <w:proofErr w:type="gramStart"/>
      <w:r>
        <w:t>unix-def:</w:t>
      </w:r>
      <w:proofErr w:type="gramEnd"/>
      <w:r>
        <w:t>process_test</w:t>
      </w:r>
      <w:bookmarkEnd w:id="31"/>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2E19D8" w:rsidP="0073018D">
      <w:pPr>
        <w:jc w:val="center"/>
      </w:pPr>
      <w:r>
        <w:object w:dxaOrig="6329" w:dyaOrig="3597">
          <v:shape id="_x0000_i1037" type="#_x0000_t75" style="width:316.3pt;height:180.2pt" o:ole="">
            <v:imagedata r:id="rId36" o:title=""/>
          </v:shape>
          <o:OLEObject Type="Embed" ProgID="Visio.Drawing.11" ShapeID="_x0000_i1037" DrawAspect="Content" ObjectID="_1395031037" r:id="rId37"/>
        </w:object>
      </w:r>
    </w:p>
    <w:p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33" w:name="_Toc319858008"/>
      <w:proofErr w:type="gramStart"/>
      <w:r>
        <w:t>unix-def:</w:t>
      </w:r>
      <w:proofErr w:type="gramEnd"/>
      <w:r>
        <w:t>process_</w:t>
      </w:r>
      <w:r w:rsidRPr="00B429BF">
        <w:t>object</w:t>
      </w:r>
      <w:bookmarkEnd w:id="33"/>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2E19D8" w:rsidP="0073018D">
      <w:pPr>
        <w:jc w:val="center"/>
      </w:pPr>
      <w:r>
        <w:object w:dxaOrig="5818" w:dyaOrig="3029">
          <v:shape id="_x0000_i1038" type="#_x0000_t75" style="width:290.5pt;height:151.5pt" o:ole="">
            <v:imagedata r:id="rId38" o:title=""/>
          </v:shape>
          <o:OLEObject Type="Embed" ProgID="Visio.Drawing.11" ShapeID="_x0000_i1038" DrawAspect="Content" ObjectID="_1395031038" r:id="rId3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34" w:name="_Toc319858009"/>
      <w:proofErr w:type="gramStart"/>
      <w:r>
        <w:t>unix-def:</w:t>
      </w:r>
      <w:proofErr w:type="gramEnd"/>
      <w:r w:rsidR="002D6EAD">
        <w:t>process</w:t>
      </w:r>
      <w:r>
        <w:t>_state</w:t>
      </w:r>
      <w:bookmarkEnd w:id="34"/>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w:t>
      </w:r>
      <w:proofErr w:type="gramStart"/>
      <w:r w:rsidR="00A42F2A" w:rsidRPr="00A42F2A">
        <w:t>pid</w:t>
      </w:r>
      <w:proofErr w:type="gramEnd"/>
      <w:r w:rsidR="00A42F2A" w:rsidRPr="00A42F2A">
        <w:t>&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AE526B" w:rsidP="0073018D">
      <w:pPr>
        <w:jc w:val="center"/>
      </w:pPr>
      <w:r>
        <w:object w:dxaOrig="3817" w:dyaOrig="4297">
          <v:shape id="_x0000_i1039" type="#_x0000_t75" style="width:191.05pt;height:215.15pt" o:ole="">
            <v:imagedata r:id="rId41" o:title=""/>
          </v:shape>
          <o:OLEObject Type="Embed" ProgID="Visio.Drawing.11" ShapeID="_x0000_i1039" DrawAspect="Content" ObjectID="_1395031039"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w:t>
            </w:r>
            <w:proofErr w:type="gramStart"/>
            <w:r w:rsidR="00FE152B" w:rsidRPr="00FE152B">
              <w:rPr>
                <w:rFonts w:cstheme="minorHAnsi"/>
                <w:color w:val="000000"/>
              </w:rPr>
              <w:t>]HH:MM:SS</w:t>
            </w:r>
            <w:proofErr w:type="gramEnd"/>
            <w:r w:rsidR="00FE152B" w:rsidRPr="00FE152B">
              <w:rPr>
                <w:rFonts w:cstheme="minorHAnsi"/>
                <w:color w:val="000000"/>
              </w:rPr>
              <w:t xml:space="preserve"> where DD is the number of days when execution time is 24 hours or more.</w:t>
            </w:r>
            <w:r>
              <w:rPr>
                <w:rFonts w:cstheme="minorHAnsi"/>
                <w:color w:val="000000"/>
              </w:rPr>
              <w:t xml:space="preserve"> </w:t>
            </w:r>
            <w:commentRangeStart w:id="37"/>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w:t>
            </w:r>
            <w:proofErr w:type="gramStart"/>
            <w:r w:rsidR="00652688">
              <w:rPr>
                <w:rFonts w:cstheme="minorHAnsi"/>
                <w:color w:val="000000"/>
                <w:highlight w:val="red"/>
              </w:rPr>
              <w:t>nice(</w:t>
            </w:r>
            <w:proofErr w:type="gramEnd"/>
            <w:r w:rsidR="00652688">
              <w:rPr>
                <w:rFonts w:cstheme="minorHAnsi"/>
                <w:color w:val="000000"/>
                <w:highlight w:val="red"/>
              </w:rPr>
              <w:t>) system call</w:t>
            </w:r>
            <w:r w:rsidRPr="00564FEE">
              <w:rPr>
                <w:rFonts w:cstheme="minorHAnsi"/>
                <w:color w:val="000000"/>
                <w:highlight w:val="red"/>
              </w:rPr>
              <w:t>.</w:t>
            </w:r>
            <w:r>
              <w:rPr>
                <w:rFonts w:cstheme="minorHAnsi"/>
                <w:color w:val="000000"/>
              </w:rPr>
              <w:t xml:space="preserve"> </w:t>
            </w:r>
            <w:commentRangeEnd w:id="37"/>
            <w:r w:rsidR="00876F93">
              <w:rPr>
                <w:rStyle w:val="CommentReference"/>
                <w:rFonts w:eastAsiaTheme="minorHAnsi"/>
                <w:lang w:bidi="ar-SA"/>
              </w:rPr>
              <w:commentReference w:id="37"/>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8"/>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8"/>
            <w:r w:rsidR="004F67C2">
              <w:rPr>
                <w:rStyle w:val="CommentReference"/>
                <w:rFonts w:eastAsiaTheme="minorHAnsi"/>
                <w:lang w:bidi="ar-SA"/>
              </w:rPr>
              <w:commentReference w:id="38"/>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39" w:name="_Toc319858010"/>
      <w:proofErr w:type="gramStart"/>
      <w:r>
        <w:t>unix-sc:</w:t>
      </w:r>
      <w:proofErr w:type="gramEnd"/>
      <w:r w:rsidR="00DC67FA">
        <w:t>process</w:t>
      </w:r>
      <w:r>
        <w:t>_item</w:t>
      </w:r>
      <w:bookmarkEnd w:id="39"/>
    </w:p>
    <w:p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40"/>
      <w:r w:rsidR="0066369C">
        <w:t>obtain information from /proc/</w:t>
      </w:r>
      <w:r w:rsidR="008C16D0">
        <w:t>&lt;</w:t>
      </w:r>
      <w:proofErr w:type="gramStart"/>
      <w:r w:rsidR="008C16D0">
        <w:t>pid</w:t>
      </w:r>
      <w:proofErr w:type="gramEnd"/>
      <w:r w:rsidR="008C16D0">
        <w:t>&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40"/>
      <w:r w:rsidR="0066369C">
        <w:rPr>
          <w:rStyle w:val="CommentReference"/>
        </w:rPr>
        <w:commentReference w:id="40"/>
      </w:r>
      <w:r w:rsidR="0066369C">
        <w:t>.  An alternate name and command to access (with minimum effort) is provided for</w:t>
      </w:r>
      <w:r w:rsidR="008C16D0">
        <w:t xml:space="preserve"> </w:t>
      </w:r>
      <w:r w:rsidR="008C16D0">
        <w:t xml:space="preserve">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rsidR="008C16D0" w:rsidRDefault="008C16D0" w:rsidP="0066369C"/>
    <w:p w:rsidR="0073018D" w:rsidRPr="00025742" w:rsidRDefault="0066369C" w:rsidP="008C16D0">
      <w:pPr>
        <w:jc w:val="center"/>
      </w:pPr>
      <w:r w:rsidRPr="006460F0">
        <w:rPr>
          <w:rFonts w:cstheme="minorHAnsi"/>
        </w:rPr>
        <w:t>.</w:t>
      </w:r>
      <w:r w:rsidR="00AE526B">
        <w:object w:dxaOrig="3754" w:dyaOrig="3649">
          <v:shape id="_x0000_i1040" type="#_x0000_t75" style="width:187.7pt;height:183.1pt" o:ole="">
            <v:imagedata r:id="rId43" o:title=""/>
          </v:shape>
          <o:OLEObject Type="Embed" ProgID="Visio.Drawing.11" ShapeID="_x0000_i1040" DrawAspect="Content" ObjectID="_1395031040"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1"/>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nic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1"/>
            <w:r>
              <w:rPr>
                <w:rStyle w:val="CommentReference"/>
                <w:rFonts w:eastAsiaTheme="minorHAnsi"/>
                <w:lang w:bidi="ar-SA"/>
              </w:rPr>
              <w:commentReference w:id="41"/>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4F7D33">
      <w:pPr>
        <w:pStyle w:val="Heading2"/>
        <w:numPr>
          <w:ilvl w:val="1"/>
          <w:numId w:val="5"/>
        </w:numPr>
      </w:pPr>
      <w:bookmarkStart w:id="42" w:name="_Toc319858011"/>
      <w:proofErr w:type="gramStart"/>
      <w:r>
        <w:t>unix-def:</w:t>
      </w:r>
      <w:proofErr w:type="gramEnd"/>
      <w:r>
        <w:t>process58_test</w:t>
      </w:r>
      <w:bookmarkEnd w:id="42"/>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2E19D8" w:rsidP="004F7D33">
      <w:pPr>
        <w:jc w:val="center"/>
      </w:pPr>
      <w:r>
        <w:object w:dxaOrig="6596" w:dyaOrig="3597">
          <v:shape id="_x0000_i1041" type="#_x0000_t75" style="width:329.2pt;height:180.2pt" o:ole="">
            <v:imagedata r:id="rId45" o:title=""/>
          </v:shape>
          <o:OLEObject Type="Embed" ProgID="Visio.Drawing.11" ShapeID="_x0000_i1041" DrawAspect="Content" ObjectID="_1395031041" r:id="rId46"/>
        </w:object>
      </w:r>
    </w:p>
    <w:p w:rsidR="004F7D33" w:rsidRPr="008C16D0" w:rsidRDefault="004F7D33" w:rsidP="004F7D33">
      <w:pPr>
        <w:pStyle w:val="Heading3"/>
        <w:numPr>
          <w:ilvl w:val="2"/>
          <w:numId w:val="5"/>
        </w:numPr>
        <w:rPr>
          <w:rStyle w:val="Emphasis"/>
          <w:i w:val="0"/>
          <w:iCs w:val="0"/>
        </w:rPr>
      </w:pPr>
      <w:bookmarkStart w:id="43" w:name="_Toc319858012"/>
      <w:r w:rsidRPr="008C16D0">
        <w:rPr>
          <w:rStyle w:val="Emphasis"/>
          <w:i w:val="0"/>
          <w:iCs w:val="0"/>
        </w:rPr>
        <w:t>Known Supported Platforms</w:t>
      </w:r>
      <w:bookmarkEnd w:id="43"/>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44" w:name="_Toc319858013"/>
      <w:proofErr w:type="gramStart"/>
      <w:r>
        <w:t>unix-def:</w:t>
      </w:r>
      <w:proofErr w:type="gramEnd"/>
      <w:r>
        <w:t>process58_</w:t>
      </w:r>
      <w:r w:rsidRPr="00B429BF">
        <w:t>object</w:t>
      </w:r>
      <w:bookmarkEnd w:id="44"/>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8B7C9C" w:rsidP="004F7D33">
      <w:pPr>
        <w:jc w:val="center"/>
      </w:pPr>
      <w:r>
        <w:object w:dxaOrig="6079" w:dyaOrig="3660">
          <v:shape id="_x0000_i1042" type="#_x0000_t75" style="width:303.8pt;height:183.1pt" o:ole="">
            <v:imagedata r:id="rId47" o:title=""/>
          </v:shape>
          <o:OLEObject Type="Embed" ProgID="Visio.Drawing.11" ShapeID="_x0000_i1042" DrawAspect="Content" ObjectID="_1395031042"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RDefault="004F7D33" w:rsidP="004F7D33">
      <w:pPr>
        <w:pStyle w:val="Heading2"/>
        <w:numPr>
          <w:ilvl w:val="1"/>
          <w:numId w:val="5"/>
        </w:numPr>
      </w:pPr>
      <w:bookmarkStart w:id="45" w:name="_Toc319858014"/>
      <w:proofErr w:type="gramStart"/>
      <w:r>
        <w:t>unix-def</w:t>
      </w:r>
      <w:proofErr w:type="gramEnd"/>
      <w:r>
        <w:t>:</w:t>
      </w:r>
      <w:r w:rsidR="002A13E7" w:rsidRPr="002A13E7">
        <w:t xml:space="preserve"> </w:t>
      </w:r>
      <w:r w:rsidR="002A13E7">
        <w:t>process58</w:t>
      </w:r>
      <w:r>
        <w:t>_state</w:t>
      </w:r>
      <w:bookmarkEnd w:id="45"/>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6"/>
      <w:r w:rsidR="0095568F">
        <w:t>obtain information from /proc/</w:t>
      </w:r>
      <w:r w:rsidR="008C16D0">
        <w:t>&lt;</w:t>
      </w:r>
      <w:proofErr w:type="gramStart"/>
      <w:r w:rsidR="008C16D0">
        <w:t>pid</w:t>
      </w:r>
      <w:proofErr w:type="gramEnd"/>
      <w:r w:rsidR="008C16D0">
        <w:t>&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6"/>
      <w:r w:rsidR="0095568F">
        <w:rPr>
          <w:rStyle w:val="CommentReference"/>
        </w:rPr>
        <w:commentReference w:id="46"/>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AE526B" w:rsidP="0095568F">
      <w:pPr>
        <w:jc w:val="center"/>
      </w:pPr>
      <w:r>
        <w:object w:dxaOrig="4137" w:dyaOrig="5383">
          <v:shape id="_x0000_i1043" type="#_x0000_t75" style="width:207.7pt;height:269.25pt" o:ole="">
            <v:imagedata r:id="rId49" o:title=""/>
          </v:shape>
          <o:OLEObject Type="Embed" ProgID="Visio.Drawing.11" ShapeID="_x0000_i1043" DrawAspect="Content" ObjectID="_1395031043"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7"/>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7"/>
            <w:r>
              <w:rPr>
                <w:rStyle w:val="CommentReference"/>
                <w:rFonts w:eastAsiaTheme="minorHAnsi"/>
                <w:lang w:bidi="ar-SA"/>
              </w:rPr>
              <w:commentReference w:id="47"/>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 xml:space="preserve">The loginuid shows which account a user gained access to the system with. The /proc/XXXX/loginuid </w:t>
            </w:r>
            <w:proofErr w:type="gramStart"/>
            <w:r w:rsidRPr="00C3147F">
              <w:rPr>
                <w:rFonts w:cstheme="minorHAnsi"/>
                <w:color w:val="000000"/>
              </w:rPr>
              <w:t>shows</w:t>
            </w:r>
            <w:proofErr w:type="gramEnd"/>
            <w:r w:rsidRPr="00C3147F">
              <w:rPr>
                <w:rFonts w:cstheme="minorHAnsi"/>
                <w:color w:val="000000"/>
              </w:rPr>
              <w:t xml:space="preserve">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specified for clarification.</w:t>
            </w:r>
            <w:r w:rsidR="00C3147F">
              <w:rPr>
                <w:rFonts w:cstheme="minorHAnsi"/>
                <w:color w:val="000000"/>
              </w:rPr>
              <w:t xml:space="preserve"> </w:t>
            </w:r>
          </w:p>
        </w:tc>
      </w:tr>
    </w:tbl>
    <w:p w:rsidR="004F7D33" w:rsidRDefault="004F7D33" w:rsidP="004F7D33">
      <w:pPr>
        <w:pStyle w:val="Heading2"/>
        <w:numPr>
          <w:ilvl w:val="1"/>
          <w:numId w:val="5"/>
        </w:numPr>
      </w:pPr>
      <w:bookmarkStart w:id="48" w:name="_Toc319858015"/>
      <w:proofErr w:type="gramStart"/>
      <w:r>
        <w:t>unix-sc:</w:t>
      </w:r>
      <w:proofErr w:type="gramEnd"/>
      <w:r>
        <w:t>process</w:t>
      </w:r>
      <w:r w:rsidR="002A13E7">
        <w:t>58</w:t>
      </w:r>
      <w:r>
        <w:t>_item</w:t>
      </w:r>
      <w:bookmarkEnd w:id="48"/>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9"/>
      <w:r w:rsidR="0095568F">
        <w:t>obtain information from /proc/</w:t>
      </w:r>
      <w:r w:rsidR="003113B0">
        <w:t>&lt;</w:t>
      </w:r>
      <w:proofErr w:type="gramStart"/>
      <w:r w:rsidR="003113B0">
        <w:t>pid</w:t>
      </w:r>
      <w:proofErr w:type="gramEnd"/>
      <w:r w:rsidR="003113B0">
        <w:t>&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9"/>
      <w:r w:rsidR="0095568F">
        <w:rPr>
          <w:rStyle w:val="CommentReference"/>
        </w:rPr>
        <w:commentReference w:id="49"/>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AE526B" w:rsidP="004F7D33">
      <w:pPr>
        <w:jc w:val="center"/>
      </w:pPr>
      <w:r>
        <w:object w:dxaOrig="4075" w:dyaOrig="4609">
          <v:shape id="_x0000_i1044" type="#_x0000_t75" style="width:203.95pt;height:229.75pt" o:ole="">
            <v:imagedata r:id="rId51" o:title=""/>
          </v:shape>
          <o:OLEObject Type="Embed" ProgID="Visio.Drawing.11" ShapeID="_x0000_i1044" DrawAspect="Content" ObjectID="_1395031044"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50"/>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50"/>
            <w:r>
              <w:rPr>
                <w:rStyle w:val="CommentReference"/>
                <w:rFonts w:eastAsiaTheme="minorHAnsi"/>
                <w:lang w:bidi="ar-SA"/>
              </w:rPr>
              <w:commentReference w:id="50"/>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Pr>
                <w:rFonts w:ascii="Courier New" w:hAnsi="Courier New" w:cs="Courier New"/>
                <w:color w:val="000000"/>
              </w:rPr>
              <w:t>ps –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 xml:space="preserve">The loginuid shows which account a user gained access to the system with. The /proc/XXXX/loginuid </w:t>
            </w:r>
            <w:proofErr w:type="gramStart"/>
            <w:r w:rsidRPr="004C4D88">
              <w:rPr>
                <w:rFonts w:cstheme="minorHAnsi"/>
                <w:color w:val="000000"/>
              </w:rPr>
              <w:t>shows</w:t>
            </w:r>
            <w:proofErr w:type="gramEnd"/>
            <w:r w:rsidRPr="004C4D88">
              <w:rPr>
                <w:rFonts w:cstheme="minorHAnsi"/>
                <w:color w:val="000000"/>
              </w:rPr>
              <w:t xml:space="preserve">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51" w:name="_Toc312139166"/>
      <w:bookmarkStart w:id="52" w:name="_Toc319858016"/>
      <w:proofErr w:type="gramStart"/>
      <w:r>
        <w:t>unix-def:</w:t>
      </w:r>
      <w:proofErr w:type="gramEnd"/>
      <w:r>
        <w:t>EntityStateCapabilityType</w:t>
      </w:r>
      <w:bookmarkEnd w:id="51"/>
      <w:bookmarkEnd w:id="52"/>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w:t>
            </w:r>
            <w:proofErr w:type="gramStart"/>
            <w:r w:rsidR="00592A43">
              <w:rPr>
                <w:rFonts w:ascii="Calibri" w:hAnsi="Calibri" w:cs="Calibri"/>
                <w:lang w:val="en"/>
              </w:rPr>
              <w:t>uid(</w:t>
            </w:r>
            <w:proofErr w:type="gramEnd"/>
            <w:r w:rsidR="00592A43">
              <w:rPr>
                <w:rFonts w:ascii="Calibri" w:hAnsi="Calibri" w:cs="Calibri"/>
                <w:lang w:val="en"/>
              </w:rPr>
              <w:t>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 xml:space="preserve">Transfer any capability in your permitted set to any </w:t>
            </w:r>
            <w:proofErr w:type="gramStart"/>
            <w:r w:rsidR="00592A43">
              <w:rPr>
                <w:rFonts w:ascii="Calibri" w:hAnsi="Calibri" w:cs="Calibri"/>
                <w:lang w:val="en"/>
              </w:rPr>
              <w:t>pid,</w:t>
            </w:r>
            <w:proofErr w:type="gramEnd"/>
            <w:r w:rsidR="00592A43">
              <w:rPr>
                <w:rFonts w:ascii="Calibri" w:hAnsi="Calibri" w:cs="Calibri"/>
                <w:lang w:val="en"/>
              </w:rPr>
              <w:t xml:space="preserve">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 xml:space="preserve">Allows use of </w:t>
            </w:r>
            <w:proofErr w:type="gramStart"/>
            <w:r w:rsidR="00FE4E05">
              <w:rPr>
                <w:rFonts w:ascii="Calibri" w:hAnsi="Calibri" w:cs="Calibri"/>
                <w:lang w:val="en"/>
              </w:rPr>
              <w:t>chroot(</w:t>
            </w:r>
            <w:proofErr w:type="gramEnd"/>
            <w:r w:rsidR="00FE4E05">
              <w:rPr>
                <w:rFonts w:ascii="Calibri" w:hAnsi="Calibri" w:cs="Calibri"/>
                <w:lang w:val="en"/>
              </w:rPr>
              <w: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 xml:space="preserve">Allow </w:t>
            </w:r>
            <w:proofErr w:type="gramStart"/>
            <w:r w:rsidR="00FE4E05">
              <w:rPr>
                <w:rFonts w:ascii="Calibri" w:hAnsi="Calibri" w:cs="Calibri"/>
                <w:lang w:val="en"/>
              </w:rPr>
              <w:t>ptrace(</w:t>
            </w:r>
            <w:proofErr w:type="gramEnd"/>
            <w:r w:rsidR="00FE4E05">
              <w:rPr>
                <w:rFonts w:ascii="Calibri" w:hAnsi="Calibri" w:cs="Calibri"/>
                <w:lang w:val="en"/>
              </w:rPr>
              <w:t>)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 xml:space="preserve">Allow use of </w:t>
            </w:r>
            <w:proofErr w:type="gramStart"/>
            <w:r w:rsidR="00FE4E05">
              <w:rPr>
                <w:rFonts w:ascii="Calibri" w:hAnsi="Calibri" w:cs="Calibri"/>
                <w:lang w:val="en"/>
              </w:rPr>
              <w:t>reboot(</w:t>
            </w:r>
            <w:proofErr w:type="gramEnd"/>
            <w:r w:rsidR="00FE4E05">
              <w:rPr>
                <w:rFonts w:ascii="Calibri" w:hAnsi="Calibri" w:cs="Calibri"/>
                <w:lang w:val="en"/>
              </w:rPr>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 xml:space="preserve">Allow configuration of tty devices and </w:t>
            </w:r>
            <w:proofErr w:type="gramStart"/>
            <w:r w:rsidR="00FE4E05">
              <w:rPr>
                <w:rFonts w:ascii="Calibri" w:hAnsi="Calibri" w:cs="Calibri"/>
                <w:lang w:val="en"/>
              </w:rPr>
              <w:t>vhangup(</w:t>
            </w:r>
            <w:proofErr w:type="gramEnd"/>
            <w:r w:rsidR="00FE4E05">
              <w:rPr>
                <w:rFonts w:ascii="Calibri" w:hAnsi="Calibri" w:cs="Calibri"/>
                <w:lang w:val="en"/>
              </w:rPr>
              <w:t>)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w:t>
            </w:r>
            <w:proofErr w:type="gramStart"/>
            <w:r w:rsidR="00FE4E05">
              <w:rPr>
                <w:rFonts w:ascii="Calibri" w:hAnsi="Calibri" w:cs="Calibri"/>
                <w:lang w:val="en"/>
              </w:rPr>
              <w:t>mknod(</w:t>
            </w:r>
            <w:proofErr w:type="gramEnd"/>
            <w:r w:rsidR="00FE4E05">
              <w:rPr>
                <w:rFonts w:ascii="Calibri" w:hAnsi="Calibri" w:cs="Calibri"/>
                <w:lang w:val="en"/>
              </w:rPr>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53" w:name="_Toc319858017"/>
      <w:proofErr w:type="gramStart"/>
      <w:r>
        <w:t>unix-sc:</w:t>
      </w:r>
      <w:proofErr w:type="gramEnd"/>
      <w:r>
        <w:t>EntityItemCapabilityType</w:t>
      </w:r>
      <w:bookmarkEnd w:id="53"/>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w:t>
            </w:r>
            <w:proofErr w:type="gramStart"/>
            <w:r>
              <w:rPr>
                <w:rFonts w:ascii="Calibri" w:hAnsi="Calibri" w:cs="Calibri"/>
                <w:lang w:val="en"/>
              </w:rPr>
              <w:t>uid(</w:t>
            </w:r>
            <w:proofErr w:type="gramEnd"/>
            <w:r>
              <w:rPr>
                <w:rFonts w:ascii="Calibri" w:hAnsi="Calibri" w:cs="Calibri"/>
                <w:lang w:val="en"/>
              </w:rPr>
              <w:t>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 xml:space="preserve">Transfer any capability in your permitted set to any </w:t>
            </w:r>
            <w:proofErr w:type="gramStart"/>
            <w:r>
              <w:rPr>
                <w:rFonts w:ascii="Calibri" w:hAnsi="Calibri" w:cs="Calibri"/>
                <w:lang w:val="en"/>
              </w:rPr>
              <w:t>pid,</w:t>
            </w:r>
            <w:proofErr w:type="gramEnd"/>
            <w:r>
              <w:rPr>
                <w:rFonts w:ascii="Calibri" w:hAnsi="Calibri" w:cs="Calibri"/>
                <w:lang w:val="en"/>
              </w:rPr>
              <w:t xml:space="preserve">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 xml:space="preserve">Allows use of </w:t>
            </w:r>
            <w:proofErr w:type="gramStart"/>
            <w:r>
              <w:rPr>
                <w:rFonts w:ascii="Calibri" w:hAnsi="Calibri" w:cs="Calibri"/>
                <w:lang w:val="en"/>
              </w:rPr>
              <w:t>chroot(</w:t>
            </w:r>
            <w:proofErr w:type="gramEnd"/>
            <w:r>
              <w:rPr>
                <w:rFonts w:ascii="Calibri" w:hAnsi="Calibri" w:cs="Calibri"/>
                <w:lang w:val="en"/>
              </w:rPr>
              <w: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 xml:space="preserve">Allow </w:t>
            </w:r>
            <w:proofErr w:type="gramStart"/>
            <w:r>
              <w:rPr>
                <w:rFonts w:ascii="Calibri" w:hAnsi="Calibri" w:cs="Calibri"/>
                <w:lang w:val="en"/>
              </w:rPr>
              <w:t>ptrace(</w:t>
            </w:r>
            <w:proofErr w:type="gramEnd"/>
            <w:r>
              <w:rPr>
                <w:rFonts w:ascii="Calibri" w:hAnsi="Calibri" w:cs="Calibri"/>
                <w:lang w:val="en"/>
              </w:rPr>
              <w:t>)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 xml:space="preserve">Allow use of </w:t>
            </w:r>
            <w:proofErr w:type="gramStart"/>
            <w:r>
              <w:rPr>
                <w:rFonts w:ascii="Calibri" w:hAnsi="Calibri" w:cs="Calibri"/>
                <w:lang w:val="en"/>
              </w:rPr>
              <w:t>reboot(</w:t>
            </w:r>
            <w:proofErr w:type="gramEnd"/>
            <w:r>
              <w:rPr>
                <w:rFonts w:ascii="Calibri" w:hAnsi="Calibri" w:cs="Calibri"/>
                <w:lang w:val="en"/>
              </w:rP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 xml:space="preserve">Allow configuration of tty devices and </w:t>
            </w:r>
            <w:proofErr w:type="gramStart"/>
            <w:r>
              <w:rPr>
                <w:rFonts w:ascii="Calibri" w:hAnsi="Calibri" w:cs="Calibri"/>
                <w:lang w:val="en"/>
              </w:rPr>
              <w:t>vhangup(</w:t>
            </w:r>
            <w:proofErr w:type="gramEnd"/>
            <w:r>
              <w:rPr>
                <w:rFonts w:ascii="Calibri" w:hAnsi="Calibri" w:cs="Calibri"/>
                <w:lang w:val="en"/>
              </w:rPr>
              <w:t>)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w:t>
            </w:r>
            <w:proofErr w:type="gramStart"/>
            <w:r>
              <w:rPr>
                <w:rFonts w:ascii="Calibri" w:hAnsi="Calibri" w:cs="Calibri"/>
                <w:lang w:val="en"/>
              </w:rPr>
              <w:t>mknod(</w:t>
            </w:r>
            <w:proofErr w:type="gramEnd"/>
            <w:r>
              <w:rPr>
                <w:rFonts w:ascii="Calibri" w:hAnsi="Calibri" w:cs="Calibri"/>
                <w:lang w:val="en"/>
              </w:rP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33 in capability.h. 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2A129E" w:rsidRDefault="002A129E" w:rsidP="00C545A3">
      <w:pPr>
        <w:pStyle w:val="Heading2"/>
        <w:numPr>
          <w:ilvl w:val="1"/>
          <w:numId w:val="21"/>
        </w:numPr>
      </w:pPr>
      <w:bookmarkStart w:id="54" w:name="_Toc319858018"/>
      <w:proofErr w:type="gramStart"/>
      <w:r>
        <w:t>unix-def:</w:t>
      </w:r>
      <w:proofErr w:type="gramEnd"/>
      <w:r>
        <w:t>inetd_test</w:t>
      </w:r>
      <w:bookmarkEnd w:id="54"/>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1222C7" w:rsidP="002A129E">
      <w:pPr>
        <w:jc w:val="center"/>
      </w:pPr>
      <w:r>
        <w:object w:dxaOrig="6080" w:dyaOrig="3723">
          <v:shape id="_x0000_i1045" type="#_x0000_t75" style="width:303.8pt;height:186.85pt" o:ole="">
            <v:imagedata r:id="rId53" o:title=""/>
          </v:shape>
          <o:OLEObject Type="Embed" ProgID="Visio.Drawing.11" ShapeID="_x0000_i1045" DrawAspect="Content" ObjectID="_1395031045" r:id="rId54"/>
        </w:object>
      </w:r>
    </w:p>
    <w:p w:rsidR="002A129E" w:rsidRPr="004C4D88" w:rsidRDefault="002A129E" w:rsidP="00C545A3">
      <w:pPr>
        <w:pStyle w:val="Heading3"/>
        <w:numPr>
          <w:ilvl w:val="2"/>
          <w:numId w:val="21"/>
        </w:numPr>
        <w:rPr>
          <w:rStyle w:val="Emphasis"/>
          <w:i w:val="0"/>
          <w:iCs w:val="0"/>
        </w:rPr>
      </w:pPr>
      <w:bookmarkStart w:id="55" w:name="_Toc319858019"/>
      <w:r w:rsidRPr="004C4D88">
        <w:rPr>
          <w:rStyle w:val="Emphasis"/>
          <w:i w:val="0"/>
          <w:iCs w:val="0"/>
        </w:rPr>
        <w:t>Known Supported Platforms</w:t>
      </w:r>
      <w:bookmarkEnd w:id="55"/>
    </w:p>
    <w:p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rsidR="002A129E" w:rsidRDefault="002A129E" w:rsidP="00C545A3">
      <w:pPr>
        <w:pStyle w:val="Heading2"/>
        <w:numPr>
          <w:ilvl w:val="1"/>
          <w:numId w:val="21"/>
        </w:numPr>
      </w:pPr>
      <w:bookmarkStart w:id="56" w:name="_Toc319858020"/>
      <w:proofErr w:type="gramStart"/>
      <w:r>
        <w:t>unix-def:</w:t>
      </w:r>
      <w:proofErr w:type="gramEnd"/>
      <w:r w:rsidR="00103D4C">
        <w:t>inetd</w:t>
      </w:r>
      <w:r>
        <w:t>_</w:t>
      </w:r>
      <w:r w:rsidRPr="00B429BF">
        <w:t>object</w:t>
      </w:r>
      <w:bookmarkEnd w:id="56"/>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7B1E3D" w:rsidP="002A129E">
      <w:pPr>
        <w:jc w:val="center"/>
      </w:pPr>
      <w:r>
        <w:object w:dxaOrig="5831" w:dyaOrig="3485">
          <v:shape id="_x0000_i1046" type="#_x0000_t75" style="width:292.6pt;height:174.8pt" o:ole="">
            <v:imagedata r:id="rId55" o:title=""/>
          </v:shape>
          <o:OLEObject Type="Embed" ProgID="Visio.Drawing.11" ShapeID="_x0000_i1046" DrawAspect="Content" ObjectID="_1395031046"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57" w:name="_Toc319858021"/>
      <w:proofErr w:type="gramStart"/>
      <w:r>
        <w:t>unix-def:</w:t>
      </w:r>
      <w:proofErr w:type="gramEnd"/>
      <w:r w:rsidR="00103D4C">
        <w:t>inetd_</w:t>
      </w:r>
      <w:r>
        <w:t>state</w:t>
      </w:r>
      <w:bookmarkEnd w:id="57"/>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7B1E3D" w:rsidP="002A129E">
      <w:pPr>
        <w:jc w:val="center"/>
      </w:pPr>
      <w:r>
        <w:object w:dxaOrig="3888" w:dyaOrig="3721">
          <v:shape id="_x0000_i1047" type="#_x0000_t75" style="width:195.2pt;height:186.85pt" o:ole="">
            <v:imagedata r:id="rId57" o:title=""/>
          </v:shape>
          <o:OLEObject Type="Embed" ProgID="Visio.Drawing.11" ShapeID="_x0000_i1047" DrawAspect="Content" ObjectID="_1395031047"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w:t>
            </w:r>
            <w:proofErr w:type="gramStart"/>
            <w:r w:rsidR="0092630B" w:rsidRPr="004C4D88">
              <w:rPr>
                <w:rFonts w:cstheme="minorHAnsi"/>
                <w:color w:val="000000"/>
              </w:rPr>
              <w:t>name,</w:t>
            </w:r>
            <w:proofErr w:type="gramEnd"/>
            <w:r w:rsidR="0092630B" w:rsidRPr="004C4D88">
              <w:rPr>
                <w:rFonts w:cstheme="minorHAnsi"/>
                <w:color w:val="000000"/>
              </w:rPr>
              <w:t xml:space="preserv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58" w:name="_Toc319858022"/>
      <w:proofErr w:type="gramStart"/>
      <w:r>
        <w:t>unix-sc:</w:t>
      </w:r>
      <w:proofErr w:type="gramEnd"/>
      <w:r w:rsidR="00E95767">
        <w:t>inetd</w:t>
      </w:r>
      <w:r>
        <w:t>_item</w:t>
      </w:r>
      <w:bookmarkEnd w:id="58"/>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7B1E3D" w:rsidP="00BC270A">
      <w:pPr>
        <w:jc w:val="center"/>
      </w:pPr>
      <w:r>
        <w:object w:dxaOrig="3825" w:dyaOrig="3073">
          <v:shape id="_x0000_i1048" type="#_x0000_t75" style="width:191.45pt;height:153.15pt" o:ole="">
            <v:imagedata r:id="rId59" o:title=""/>
          </v:shape>
          <o:OLEObject Type="Embed" ProgID="Visio.Drawing.11" ShapeID="_x0000_i1048" DrawAspect="Content" ObjectID="_1395031048"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w:t>
            </w:r>
            <w:proofErr w:type="gramStart"/>
            <w:r>
              <w:rPr>
                <w:rFonts w:cstheme="minorHAnsi"/>
                <w:color w:val="000000"/>
              </w:rPr>
              <w:t>name,</w:t>
            </w:r>
            <w:proofErr w:type="gramEnd"/>
            <w:r>
              <w:rPr>
                <w:rFonts w:cstheme="minorHAnsi"/>
                <w:color w:val="000000"/>
              </w:rPr>
              <w:t xml:space="preserv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59" w:name="_Toc319858023"/>
      <w:proofErr w:type="gramStart"/>
      <w:r>
        <w:t>unix-def:</w:t>
      </w:r>
      <w:proofErr w:type="gramEnd"/>
      <w:r>
        <w:t>EntityState</w:t>
      </w:r>
      <w:r w:rsidR="00595F3B">
        <w:t>Endpoint</w:t>
      </w:r>
      <w:r>
        <w:t>Type</w:t>
      </w:r>
      <w:bookmarkEnd w:id="59"/>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60" w:name="_Toc319858024"/>
      <w:proofErr w:type="gramStart"/>
      <w:r>
        <w:t>unix-sc:</w:t>
      </w:r>
      <w:proofErr w:type="gramEnd"/>
      <w:r>
        <w:t>EntityItem</w:t>
      </w:r>
      <w:r w:rsidR="00595F3B">
        <w:t>Endpoint</w:t>
      </w:r>
      <w:r>
        <w:t>Type</w:t>
      </w:r>
      <w:bookmarkEnd w:id="60"/>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61" w:name="_Toc319858025"/>
      <w:proofErr w:type="gramStart"/>
      <w:r>
        <w:t>unix-def:</w:t>
      </w:r>
      <w:proofErr w:type="gramEnd"/>
      <w:r>
        <w:t>EntityStateWaitStatusType</w:t>
      </w:r>
      <w:bookmarkEnd w:id="61"/>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62" w:name="_Toc319858026"/>
      <w:proofErr w:type="gramStart"/>
      <w:r>
        <w:t>unix-sc:</w:t>
      </w:r>
      <w:proofErr w:type="gramEnd"/>
      <w:r>
        <w:t>EntityItemWaitStatusType</w:t>
      </w:r>
      <w:bookmarkEnd w:id="62"/>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6C7FF9" w:rsidRDefault="006C7FF9" w:rsidP="00C545A3">
      <w:pPr>
        <w:pStyle w:val="Heading2"/>
        <w:numPr>
          <w:ilvl w:val="1"/>
          <w:numId w:val="21"/>
        </w:numPr>
      </w:pPr>
      <w:bookmarkStart w:id="63" w:name="_Toc319858027"/>
      <w:proofErr w:type="gramStart"/>
      <w:r>
        <w:t>unix-def:</w:t>
      </w:r>
      <w:proofErr w:type="gramEnd"/>
      <w:r>
        <w:t>xinetd_test</w:t>
      </w:r>
      <w:bookmarkEnd w:id="63"/>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877EF9" w:rsidP="006C7FF9">
      <w:pPr>
        <w:jc w:val="center"/>
      </w:pPr>
      <w:r>
        <w:object w:dxaOrig="6115" w:dyaOrig="3597">
          <v:shape id="_x0000_i1049" type="#_x0000_t75" style="width:305.9pt;height:180.2pt" o:ole="">
            <v:imagedata r:id="rId61" o:title=""/>
          </v:shape>
          <o:OLEObject Type="Embed" ProgID="Visio.Drawing.11" ShapeID="_x0000_i1049" DrawAspect="Content" ObjectID="_1395031049" r:id="rId62"/>
        </w:object>
      </w:r>
    </w:p>
    <w:p w:rsidR="00BC270A" w:rsidRDefault="006C7FF9" w:rsidP="00BC270A">
      <w:pPr>
        <w:pStyle w:val="Heading3"/>
        <w:numPr>
          <w:ilvl w:val="2"/>
          <w:numId w:val="21"/>
        </w:numPr>
        <w:rPr>
          <w:rStyle w:val="Emphasis"/>
          <w:i w:val="0"/>
          <w:iCs w:val="0"/>
        </w:rPr>
      </w:pPr>
      <w:bookmarkStart w:id="64" w:name="_Toc319858028"/>
      <w:r w:rsidRPr="00E7712E">
        <w:rPr>
          <w:rStyle w:val="Emphasis"/>
          <w:i w:val="0"/>
          <w:iCs w:val="0"/>
        </w:rPr>
        <w:t>Known Supported Platforms</w:t>
      </w:r>
      <w:bookmarkEnd w:id="64"/>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rsidR="00BC270A" w:rsidRPr="00BC270A" w:rsidRDefault="00BC270A" w:rsidP="00BC270A"/>
    <w:p w:rsidR="006C7FF9" w:rsidRDefault="006C7FF9" w:rsidP="00C545A3">
      <w:pPr>
        <w:pStyle w:val="Heading2"/>
        <w:numPr>
          <w:ilvl w:val="1"/>
          <w:numId w:val="21"/>
        </w:numPr>
      </w:pPr>
      <w:bookmarkStart w:id="65" w:name="_Toc319858029"/>
      <w:proofErr w:type="gramStart"/>
      <w:r>
        <w:t>unix-def:</w:t>
      </w:r>
      <w:proofErr w:type="gramEnd"/>
      <w:r w:rsidR="00D317C2">
        <w:t>x</w:t>
      </w:r>
      <w:r>
        <w:t>inetd_</w:t>
      </w:r>
      <w:r w:rsidRPr="00B429BF">
        <w:t>object</w:t>
      </w:r>
      <w:bookmarkEnd w:id="65"/>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570AAC" w:rsidP="006C7FF9">
      <w:pPr>
        <w:jc w:val="center"/>
      </w:pPr>
      <w:r>
        <w:object w:dxaOrig="5652" w:dyaOrig="3546">
          <v:shape id="_x0000_i1050" type="#_x0000_t75" style="width:283pt;height:177.7pt" o:ole="">
            <v:imagedata r:id="rId63" o:title=""/>
          </v:shape>
          <o:OLEObject Type="Embed" ProgID="Visio.Drawing.11" ShapeID="_x0000_i1050" DrawAspect="Content" ObjectID="_1395031050"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66" w:name="_Toc319858030"/>
      <w:r>
        <w:t>unix-def:</w:t>
      </w:r>
      <w:r w:rsidR="00880AEE">
        <w:t>x</w:t>
      </w:r>
      <w:r>
        <w:t>inetd_state</w:t>
      </w:r>
      <w:bookmarkEnd w:id="66"/>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570AAC" w:rsidP="006C7FF9">
      <w:pPr>
        <w:jc w:val="center"/>
      </w:pPr>
      <w:r>
        <w:object w:dxaOrig="4039" w:dyaOrig="4873">
          <v:shape id="_x0000_i1051" type="#_x0000_t75" style="width:202.7pt;height:242.2pt" o:ole="">
            <v:imagedata r:id="rId65" o:title=""/>
          </v:shape>
          <o:OLEObject Type="Embed" ProgID="Visio.Drawing.11" ShapeID="_x0000_i1051" DrawAspect="Content" ObjectID="_1395031051"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pPr>
              <w:spacing w:after="200" w:line="276" w:lineRule="auto"/>
              <w:rPr>
                <w:rFonts w:eastAsiaTheme="minorHAnsi"/>
                <w:b w:val="0"/>
                <w:bCs w:val="0"/>
                <w:color w:val="auto"/>
                <w:lang w:bidi="ar-SA"/>
              </w:rPr>
            </w:pPr>
            <w:r>
              <w:t>Property</w:t>
            </w:r>
          </w:p>
        </w:tc>
        <w:tc>
          <w:tcPr>
            <w:tcW w:w="164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Pr="009676C4" w:rsidRDefault="006C7FF9" w:rsidP="00CD1D8C">
            <w:r>
              <w:t>protocol</w:t>
            </w:r>
          </w:p>
        </w:tc>
        <w:tc>
          <w:tcPr>
            <w:tcW w:w="1646"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r>
              <w:t>service_name</w:t>
            </w:r>
          </w:p>
        </w:tc>
        <w:tc>
          <w:tcPr>
            <w:tcW w:w="1646"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flags</w:t>
            </w:r>
          </w:p>
        </w:tc>
        <w:tc>
          <w:tcPr>
            <w:tcW w:w="1646"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no_access</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only_from</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port</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_arguments</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30"/>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ocket_type</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type</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user</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wait</w:t>
            </w:r>
          </w:p>
        </w:tc>
        <w:tc>
          <w:tcPr>
            <w:tcW w:w="1646"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disabled</w:t>
            </w:r>
          </w:p>
        </w:tc>
        <w:tc>
          <w:tcPr>
            <w:tcW w:w="1646"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67" w:name="_Toc319858031"/>
      <w:proofErr w:type="gramStart"/>
      <w:r>
        <w:t>unix-sc:</w:t>
      </w:r>
      <w:proofErr w:type="gramEnd"/>
      <w:r w:rsidR="00A52A23">
        <w:t>x</w:t>
      </w:r>
      <w:r>
        <w:t>inetd_item</w:t>
      </w:r>
      <w:bookmarkEnd w:id="67"/>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570AAC" w:rsidP="004B65E5">
      <w:pPr>
        <w:jc w:val="center"/>
      </w:pPr>
      <w:r>
        <w:object w:dxaOrig="3976" w:dyaOrig="4225">
          <v:shape id="_x0000_i1052" type="#_x0000_t75" style="width:198.95pt;height:211.4pt" o:ole="">
            <v:imagedata r:id="rId67" o:title=""/>
          </v:shape>
          <o:OLEObject Type="Embed" ProgID="Visio.Drawing.11" ShapeID="_x0000_i1052" DrawAspect="Content" ObjectID="_1395031052"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RDefault="006C7FF9" w:rsidP="00C545A3">
      <w:pPr>
        <w:pStyle w:val="Heading2"/>
        <w:numPr>
          <w:ilvl w:val="1"/>
          <w:numId w:val="21"/>
        </w:numPr>
      </w:pPr>
      <w:bookmarkStart w:id="68" w:name="_Toc319858032"/>
      <w:proofErr w:type="gramStart"/>
      <w:r>
        <w:t>unix-def:</w:t>
      </w:r>
      <w:proofErr w:type="gramEnd"/>
      <w:r>
        <w:t>EntityState</w:t>
      </w:r>
      <w:r w:rsidR="00AD0A15">
        <w:t>XinetdTypeStatus</w:t>
      </w:r>
      <w:r>
        <w:t>Type</w:t>
      </w:r>
      <w:bookmarkEnd w:id="68"/>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69" w:name="_Toc319858033"/>
      <w:r>
        <w:t>unix-sc:</w:t>
      </w:r>
      <w:r w:rsidR="002A51D2">
        <w:t>EntityItemXinetdTypeStatus</w:t>
      </w:r>
      <w:r>
        <w:t>Type</w:t>
      </w:r>
      <w:bookmarkEnd w:id="69"/>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70" w:name="_Toc314686130"/>
      <w:bookmarkStart w:id="71" w:name="_Toc319858034"/>
      <w:r>
        <w:t>Appendix A – Normative References</w:t>
      </w:r>
      <w:bookmarkEnd w:id="70"/>
      <w:bookmarkEnd w:id="71"/>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041D32" w:rsidP="00940206">
      <w:pPr>
        <w:pStyle w:val="NoSpacing"/>
      </w:pPr>
      <w:hyperlink r:id="rId69"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041D32" w:rsidP="00940206">
      <w:pPr>
        <w:pStyle w:val="NoSpacing"/>
        <w:rPr>
          <w:rStyle w:val="Hyperlink"/>
        </w:rPr>
      </w:pPr>
      <w:hyperlink r:id="rId70"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72" w:name="_Toc278864777"/>
      <w:bookmarkStart w:id="73" w:name="_Toc314686131"/>
      <w:bookmarkStart w:id="74" w:name="_Toc319858035"/>
      <w:r>
        <w:t xml:space="preserve">Appendix B - </w:t>
      </w:r>
      <w:r w:rsidRPr="004E5F03">
        <w:t>Change Log</w:t>
      </w:r>
      <w:bookmarkEnd w:id="72"/>
      <w:bookmarkEnd w:id="73"/>
      <w:bookmarkEnd w:id="74"/>
    </w:p>
    <w:p w:rsidR="00940206" w:rsidRDefault="00940206" w:rsidP="00940206">
      <w:pPr>
        <w:pStyle w:val="Heading1"/>
      </w:pPr>
    </w:p>
    <w:p w:rsidR="00940206" w:rsidRDefault="00940206" w:rsidP="00940206">
      <w:pPr>
        <w:pStyle w:val="Heading1"/>
      </w:pPr>
      <w:bookmarkStart w:id="75" w:name="_Toc314686132"/>
    </w:p>
    <w:p w:rsidR="00940206" w:rsidRPr="004E3CD7" w:rsidRDefault="00940206" w:rsidP="00940206"/>
    <w:p w:rsidR="00940206" w:rsidRDefault="00940206" w:rsidP="00940206">
      <w:pPr>
        <w:pStyle w:val="Heading1"/>
      </w:pPr>
      <w:bookmarkStart w:id="76" w:name="_Toc319858036"/>
      <w:r>
        <w:t>Appendix C – Terms and Acronyms</w:t>
      </w:r>
      <w:bookmarkEnd w:id="75"/>
      <w:bookmarkEnd w:id="76"/>
    </w:p>
    <w:p w:rsidR="00940206" w:rsidRPr="00026301" w:rsidRDefault="00940206" w:rsidP="00940206"/>
    <w:p w:rsidR="00940206" w:rsidRPr="00C837BF" w:rsidRDefault="00940206" w:rsidP="00940206"/>
    <w:p w:rsidR="00940206" w:rsidRPr="00C837BF" w:rsidRDefault="00940206" w:rsidP="00940206"/>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5"/>
    <w:p w:rsidR="001D36CD" w:rsidRDefault="001D36CD" w:rsidP="00792765"/>
    <w:sectPr w:rsidR="001D36CD" w:rsidSect="00C837BF">
      <w:headerReference w:type="default" r:id="rId71"/>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Melachrinoudis, Stelios" w:date="2012-04-03T16:57:00Z" w:initials="MS">
    <w:p w:rsidR="00D63DB1" w:rsidRDefault="00D63DB1">
      <w:pPr>
        <w:pStyle w:val="CommentText"/>
      </w:pPr>
      <w:bookmarkStart w:id="36" w:name="_GoBack"/>
      <w:bookmarkEnd w:id="36"/>
      <w:r>
        <w:rPr>
          <w:rStyle w:val="CommentReference"/>
        </w:rPr>
        <w:annotationRef/>
      </w:r>
      <w:r>
        <w:t xml:space="preserve">A better reference or system command will be useful here. </w:t>
      </w:r>
    </w:p>
  </w:comment>
  <w:comment w:id="37" w:author="Melachrinoudis, Stelios" w:date="2012-04-04T07:33:00Z" w:initials="MS">
    <w:p w:rsidR="00D63DB1" w:rsidRDefault="00D63DB1">
      <w:pPr>
        <w:pStyle w:val="CommentText"/>
      </w:pPr>
      <w:r>
        <w:rPr>
          <w:rStyle w:val="CommentReference"/>
        </w:rPr>
        <w:annotationRef/>
      </w:r>
      <w:r w:rsidR="00BC270A">
        <w:t>Needs a r</w:t>
      </w:r>
      <w:r>
        <w:t xml:space="preserve">eference? </w:t>
      </w:r>
    </w:p>
  </w:comment>
  <w:comment w:id="38" w:author="Melachrinoudis, Stelios" w:date="2012-03-19T12:27:00Z" w:initials="MS">
    <w:p w:rsidR="00D63DB1" w:rsidRDefault="00D63DB1">
      <w:pPr>
        <w:pStyle w:val="CommentText"/>
      </w:pPr>
      <w:r>
        <w:rPr>
          <w:rStyle w:val="CommentReference"/>
        </w:rPr>
        <w:annotationRef/>
      </w:r>
      <w:r>
        <w:t>This needs a reference to verify that this is correct.</w:t>
      </w:r>
    </w:p>
  </w:comment>
  <w:comment w:id="40" w:author="Melachrinoudis, Stelios" w:date="2012-04-03T16:59:00Z" w:initials="MS">
    <w:p w:rsidR="00D63DB1" w:rsidRDefault="00D63DB1" w:rsidP="0066369C">
      <w:pPr>
        <w:pStyle w:val="CommentText"/>
      </w:pPr>
      <w:r>
        <w:rPr>
          <w:rStyle w:val="CommentReference"/>
        </w:rPr>
        <w:annotationRef/>
      </w:r>
      <w:r>
        <w:t xml:space="preserve">A better reference or system command will be useful here. </w:t>
      </w:r>
    </w:p>
  </w:comment>
  <w:comment w:id="41" w:author="Melachrinoudis, Stelios" w:date="2012-03-19T12:27:00Z" w:initials="MS">
    <w:p w:rsidR="00D63DB1" w:rsidRDefault="00D63DB1" w:rsidP="009E3619">
      <w:pPr>
        <w:pStyle w:val="CommentText"/>
      </w:pPr>
      <w:r>
        <w:rPr>
          <w:rStyle w:val="CommentReference"/>
        </w:rPr>
        <w:annotationRef/>
      </w:r>
      <w:r>
        <w:t>This needs a reference to verify that this is correct.</w:t>
      </w:r>
    </w:p>
  </w:comment>
  <w:comment w:id="46"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7" w:author="Melachrinoudis, Stelios" w:date="2012-04-04T07:29:00Z" w:initials="MS">
    <w:p w:rsidR="00D63DB1" w:rsidRDefault="00D63DB1" w:rsidP="009E3619">
      <w:pPr>
        <w:pStyle w:val="CommentText"/>
      </w:pPr>
      <w:r>
        <w:rPr>
          <w:rStyle w:val="CommentReference"/>
        </w:rPr>
        <w:annotationRef/>
      </w:r>
      <w:r w:rsidR="003113B0">
        <w:t>Needs a r</w:t>
      </w:r>
      <w:r>
        <w:t xml:space="preserve">eference?  </w:t>
      </w:r>
    </w:p>
  </w:comment>
  <w:comment w:id="49"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50" w:author="Melachrinoudis, Stelios" w:date="2012-04-04T07:33:00Z" w:initials="MS">
    <w:p w:rsidR="00D63DB1" w:rsidRDefault="00D63DB1" w:rsidP="009E3619">
      <w:pPr>
        <w:pStyle w:val="CommentText"/>
      </w:pPr>
      <w:r>
        <w:rPr>
          <w:rStyle w:val="CommentReference"/>
        </w:rPr>
        <w:annotationRef/>
      </w:r>
      <w:r w:rsidR="00BC270A">
        <w:t>Needs a r</w:t>
      </w:r>
      <w:r>
        <w:t xml:space="preserve">eferenc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DB1" w:rsidRDefault="00D63DB1" w:rsidP="00C837BF">
      <w:pPr>
        <w:spacing w:after="0" w:line="240" w:lineRule="auto"/>
      </w:pPr>
      <w:r>
        <w:separator/>
      </w:r>
    </w:p>
  </w:endnote>
  <w:endnote w:type="continuationSeparator" w:id="0">
    <w:p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DB1" w:rsidRDefault="00D63DB1" w:rsidP="00C837BF">
      <w:pPr>
        <w:spacing w:after="0" w:line="240" w:lineRule="auto"/>
      </w:pPr>
      <w:r>
        <w:separator/>
      </w:r>
    </w:p>
  </w:footnote>
  <w:footnote w:type="continuationSeparator" w:id="0">
    <w:p w:rsidR="00D63DB1" w:rsidRDefault="00D63DB1" w:rsidP="00C837BF">
      <w:pPr>
        <w:spacing w:after="0" w:line="240" w:lineRule="auto"/>
      </w:pPr>
      <w:r>
        <w:continuationSeparator/>
      </w:r>
    </w:p>
  </w:footnote>
  <w:footnote w:id="1">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D63DB1" w:rsidRPr="00DD6637" w:rsidRDefault="00D63DB1">
      <w:pPr>
        <w:pStyle w:val="FootnoteText"/>
      </w:pPr>
    </w:p>
  </w:footnote>
  <w:footnote w:id="3">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w:t>
        </w:r>
        <w:r>
          <w:rPr>
            <w:rStyle w:val="Hyperlink"/>
          </w:rPr>
          <w:t>e</w:t>
        </w:r>
        <w:r>
          <w:rPr>
            <w:rStyle w:val="Hyperlink"/>
          </w:rPr>
          <w:t>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DB1" w:rsidRDefault="00041D32" w:rsidP="00521CF3">
    <w:pPr>
      <w:pStyle w:val="Header"/>
      <w:jc w:val="right"/>
    </w:pPr>
    <w:sdt>
      <w:sdtPr>
        <w:id w:val="-2020841172"/>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D63DB1">
      <w:t xml:space="preserve">The OVAL® Language </w:t>
    </w:r>
    <w:r w:rsidR="006656DB">
      <w:t>UNIX</w:t>
    </w:r>
    <w:r w:rsidR="00D63DB1">
      <w:t xml:space="preserve"> Component Specification: Version 5.10.1 Revision 1</w:t>
    </w:r>
  </w:p>
  <w:p w:rsidR="00D63DB1" w:rsidRDefault="006656DB" w:rsidP="00521CF3">
    <w:pPr>
      <w:pStyle w:val="Header"/>
    </w:pPr>
    <w:r>
      <w:tab/>
    </w:r>
    <w:r>
      <w:tab/>
      <w:t>Date: 4</w:t>
    </w:r>
    <w:r w:rsidR="00D63DB1">
      <w:t>-</w:t>
    </w:r>
    <w:r>
      <w:t>3</w:t>
    </w:r>
    <w:r w:rsidR="00D63DB1">
      <w:t>-12</w:t>
    </w:r>
  </w:p>
  <w:p w:rsidR="00D63DB1" w:rsidRDefault="00D63D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23"/>
  </w:num>
  <w:num w:numId="3">
    <w:abstractNumId w:val="13"/>
  </w:num>
  <w:num w:numId="4">
    <w:abstractNumId w:val="20"/>
  </w:num>
  <w:num w:numId="5">
    <w:abstractNumId w:val="9"/>
  </w:num>
  <w:num w:numId="6">
    <w:abstractNumId w:val="0"/>
  </w:num>
  <w:num w:numId="7">
    <w:abstractNumId w:val="6"/>
  </w:num>
  <w:num w:numId="8">
    <w:abstractNumId w:val="4"/>
  </w:num>
  <w:num w:numId="9">
    <w:abstractNumId w:val="10"/>
  </w:num>
  <w:num w:numId="10">
    <w:abstractNumId w:val="18"/>
  </w:num>
  <w:num w:numId="11">
    <w:abstractNumId w:val="34"/>
  </w:num>
  <w:num w:numId="12">
    <w:abstractNumId w:val="1"/>
  </w:num>
  <w:num w:numId="13">
    <w:abstractNumId w:val="35"/>
  </w:num>
  <w:num w:numId="14">
    <w:abstractNumId w:val="31"/>
  </w:num>
  <w:num w:numId="15">
    <w:abstractNumId w:val="16"/>
  </w:num>
  <w:num w:numId="16">
    <w:abstractNumId w:val="29"/>
  </w:num>
  <w:num w:numId="17">
    <w:abstractNumId w:val="15"/>
  </w:num>
  <w:num w:numId="18">
    <w:abstractNumId w:val="25"/>
  </w:num>
  <w:num w:numId="19">
    <w:abstractNumId w:val="19"/>
  </w:num>
  <w:num w:numId="20">
    <w:abstractNumId w:val="5"/>
  </w:num>
  <w:num w:numId="21">
    <w:abstractNumId w:val="26"/>
  </w:num>
  <w:num w:numId="22">
    <w:abstractNumId w:val="28"/>
  </w:num>
  <w:num w:numId="23">
    <w:abstractNumId w:val="22"/>
  </w:num>
  <w:num w:numId="24">
    <w:abstractNumId w:val="8"/>
  </w:num>
  <w:num w:numId="25">
    <w:abstractNumId w:val="32"/>
  </w:num>
  <w:num w:numId="26">
    <w:abstractNumId w:val="3"/>
  </w:num>
  <w:num w:numId="27">
    <w:abstractNumId w:val="24"/>
  </w:num>
  <w:num w:numId="28">
    <w:abstractNumId w:val="27"/>
  </w:num>
  <w:num w:numId="29">
    <w:abstractNumId w:val="11"/>
  </w:num>
  <w:num w:numId="30">
    <w:abstractNumId w:val="33"/>
  </w:num>
  <w:num w:numId="31">
    <w:abstractNumId w:val="2"/>
  </w:num>
  <w:num w:numId="32">
    <w:abstractNumId w:val="21"/>
  </w:num>
  <w:num w:numId="33">
    <w:abstractNumId w:val="12"/>
  </w:num>
  <w:num w:numId="34">
    <w:abstractNumId w:val="17"/>
  </w:num>
  <w:num w:numId="35">
    <w:abstractNumId w:val="30"/>
  </w:num>
  <w:num w:numId="36">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hideSpellingErrors/>
  <w:proofState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49FE"/>
    <w:rsid w:val="005056A3"/>
    <w:rsid w:val="0050606E"/>
    <w:rsid w:val="00506D1B"/>
    <w:rsid w:val="00506ED7"/>
    <w:rsid w:val="00507D7F"/>
    <w:rsid w:val="00510C08"/>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D0A4D"/>
    <w:rsid w:val="009D1C69"/>
    <w:rsid w:val="009D3A17"/>
    <w:rsid w:val="009D530F"/>
    <w:rsid w:val="009D5474"/>
    <w:rsid w:val="009D5A5A"/>
    <w:rsid w:val="009D69BD"/>
    <w:rsid w:val="009E0507"/>
    <w:rsid w:val="009E0EAC"/>
    <w:rsid w:val="009E22A4"/>
    <w:rsid w:val="009E2718"/>
    <w:rsid w:val="009E3619"/>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 Type="http://schemas.openxmlformats.org/officeDocument/2006/relationships/webSettings" Target="webSetting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image" Target="media/image16.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hyperlink" Target="http://www.ietf.org/rfc/rfc2119.txt" TargetMode="Externa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oleObject" Target="embeddings/oleObject17.bin"/><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hyperlink" Target="http://oval.mitre.org/language/version5.10" TargetMode="Externa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03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8ACBD2-41AB-414C-8C6E-19620EB2E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76</Pages>
  <Words>13190</Words>
  <Characters>75185</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8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0.1</dc:subject>
  <dc:creator>Danny Haynes, Stelios Melachrinoudis</dc:creator>
  <cp:lastModifiedBy>Haynes, Dan</cp:lastModifiedBy>
  <cp:revision>10</cp:revision>
  <dcterms:created xsi:type="dcterms:W3CDTF">2012-04-03T22:35:00Z</dcterms:created>
  <dcterms:modified xsi:type="dcterms:W3CDTF">2012-04-04T11:47:00Z</dcterms:modified>
</cp:coreProperties>
</file>